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.姿控部件统计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5" w:hRule="atLeast"/>
        </w:trPr>
        <w:tc>
          <w:tcPr>
            <w:tcW w:w="170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讯接口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型号厂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模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磁强计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浙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星敏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天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太敏1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SPI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nanoSSOC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模拟 从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GPS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天津联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光纤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德国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 采集PWM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磁强计,星敏,GPS,飞轮都是CAN通讯方便模拟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太敏1是SPI接口,转接板模拟SPI从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陀螺使用CAN光纤陀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磁力矩器纯PWM输出设备 需要采集PWM频率和周期然后转发到PC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飞轮的输出需要将设置值转发给PC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．系统框图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总体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与转接板通过UART通讯,自定义协议,仅传输姿控有效的数据,按三.描述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按照各部件与OBC实际的通讯协议通信,转接板发送模拟包数据给OBC,同时也将OBC的输出值返回给PC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52.6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程: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端按照 《PC与转接板通讯协议》定义的格式将数据发送到转接板,转接板接收到更新数据暂存,并且返回之前OBC设置的输出值(飞轮,磁力矩器)。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BC发送CAN遥测请求命令-&gt;转接板接收到CAN遥测命令-&gt;转接板根据CANID返回指定的模拟数据包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程序主流程概要设计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30.55pt;width:429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" ShapeID="_x0000_i1026" DrawAspect="Content" ObjectID="_1468075726" r:id="rId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．PC与转接板通讯协议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72"/>
        <w:gridCol w:w="653"/>
        <w:gridCol w:w="653"/>
        <w:gridCol w:w="653"/>
        <w:gridCol w:w="654"/>
        <w:gridCol w:w="654"/>
        <w:gridCol w:w="654"/>
        <w:gridCol w:w="654"/>
        <w:gridCol w:w="654"/>
        <w:gridCol w:w="655"/>
        <w:gridCol w:w="655"/>
        <w:gridCol w:w="656"/>
        <w:gridCol w:w="6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m</w:t>
            </w:r>
          </w:p>
        </w:tc>
        <w:tc>
          <w:tcPr>
            <w:tcW w:w="6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长度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长度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...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55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2615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</w:tc>
        <w:tc>
          <w:tcPr>
            <w:tcW w:w="2618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</w:tc>
        <w:tc>
          <w:tcPr>
            <w:tcW w:w="65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i</w:t>
            </w: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始标志:</w:t>
      </w:r>
      <w:r>
        <w:rPr>
          <w:rFonts w:hint="eastAsia"/>
          <w:lang w:val="en-US" w:eastAsia="zh-CN"/>
        </w:rPr>
        <w:t>2字节,BYTE[0]=0xAA BYTE[1]=0x55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总长度:</w:t>
      </w:r>
      <w:r>
        <w:rPr>
          <w:rFonts w:hint="eastAsia"/>
          <w:lang w:val="en-US" w:eastAsia="zh-CN"/>
        </w:rPr>
        <w:t>2字节,大端序,包括整个数据包的长度(标志+长度+子块1+...+子块i+累加和)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帧类型: </w:t>
      </w:r>
      <w:r>
        <w:rPr>
          <w:rFonts w:hint="eastAsia"/>
          <w:lang w:val="en-US" w:eastAsia="zh-CN"/>
        </w:rPr>
        <w:t>0代表PC发给转接板的数据帧 1代表PC发给转接板的命令 2代表转接板返回给PC的数据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类型0见3.1描述,对于类型1见3.2描述,对于类型2见3.3描述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子块  可以任意子块组合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长度:</w:t>
      </w:r>
      <w:r>
        <w:rPr>
          <w:rFonts w:hint="eastAsia"/>
          <w:b w:val="0"/>
          <w:bCs w:val="0"/>
          <w:lang w:val="en-US" w:eastAsia="zh-CN"/>
        </w:rPr>
        <w:t>1字节,</w:t>
      </w:r>
      <w:r>
        <w:rPr>
          <w:rFonts w:hint="eastAsia"/>
          <w:lang w:val="en-US" w:eastAsia="zh-CN"/>
        </w:rPr>
        <w:t>子块的所有长度=子块长度+子块类型+子块子类型+子块内容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子块类型:1字节</w:t>
      </w:r>
      <w:r>
        <w:rPr>
          <w:rFonts w:hint="eastAsia"/>
          <w:lang w:val="en-US" w:eastAsia="zh-CN"/>
        </w:rPr>
        <w:t>按下表定义: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强计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星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太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陀螺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飞轮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其他值标志无效类型</w:t>
            </w: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子类型:</w:t>
      </w:r>
      <w:r>
        <w:rPr>
          <w:rFonts w:hint="eastAsia"/>
          <w:b w:val="0"/>
          <w:bCs w:val="0"/>
          <w:lang w:val="en-US" w:eastAsia="zh-CN"/>
        </w:rPr>
        <w:t>1字节,对于一个类型有多个的,该字段表示设备的序号 从0开始计数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 xml:space="preserve">子块内容: </w:t>
      </w:r>
      <w:r>
        <w:rPr>
          <w:rFonts w:hint="eastAsia"/>
          <w:b w:val="0"/>
          <w:bCs w:val="0"/>
          <w:lang w:val="en-US" w:eastAsia="zh-CN"/>
        </w:rPr>
        <w:t>x字节不同设备内容不同,按照子块内容一节定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累加和: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前面所有数据的无符号8位累加和(不能定义一个32位无符号算出整个和之后再对256取余,而是8位累积和,每计算一次加进行一次溢出取余)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 类型0子块内容(数据帧)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1</w:t>
      </w:r>
      <w:r>
        <w:rPr>
          <w:rFonts w:hint="default"/>
          <w:lang w:val="en-US" w:eastAsia="zh-CN"/>
        </w:rPr>
        <w:t>磁强计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465"/>
        <w:gridCol w:w="1469"/>
        <w:gridCol w:w="14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值单位n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2</w:t>
      </w:r>
      <w:r>
        <w:rPr>
          <w:rFonts w:hint="default"/>
          <w:lang w:val="en-US" w:eastAsia="zh-CN"/>
        </w:rPr>
        <w:t>星敏</w:t>
      </w:r>
    </w:p>
    <w:tbl>
      <w:tblPr>
        <w:tblStyle w:val="8"/>
        <w:tblpPr w:leftFromText="180" w:rightFromText="180" w:vertAnchor="text" w:horzAnchor="page" w:tblpX="1327" w:tblpY="269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5"/>
        <w:gridCol w:w="595"/>
        <w:gridCol w:w="595"/>
        <w:gridCol w:w="595"/>
        <w:gridCol w:w="740"/>
        <w:gridCol w:w="740"/>
        <w:gridCol w:w="740"/>
        <w:gridCol w:w="1124"/>
        <w:gridCol w:w="740"/>
        <w:gridCol w:w="740"/>
        <w:gridCol w:w="740"/>
        <w:gridCol w:w="765"/>
        <w:gridCol w:w="766"/>
        <w:gridCol w:w="396"/>
        <w:gridCol w:w="6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1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秒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uS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6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i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j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k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q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放大</w:t>
            </w:r>
            <w:r>
              <w:rPr>
                <w:rFonts w:hint="default"/>
                <w:lang w:val="en-US" w:eastAsia="zh-CN"/>
              </w:rPr>
              <w:t>2147483647</w:t>
            </w:r>
            <w:r>
              <w:rPr>
                <w:rFonts w:hint="eastAsia"/>
                <w:lang w:val="en-US" w:eastAsia="zh-CN"/>
              </w:rPr>
              <w:t>倍的值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速度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曝光时长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位</w:t>
            </w:r>
            <w:r>
              <w:rPr>
                <w:rFonts w:hint="default"/>
                <w:lang w:val="en-US" w:eastAsia="zh-CN"/>
              </w:rPr>
              <w:t>40.96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3</w:t>
      </w:r>
      <w:r>
        <w:rPr>
          <w:rFonts w:hint="default"/>
          <w:lang w:val="en-US" w:eastAsia="zh-CN"/>
        </w:rPr>
        <w:t>太敏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7"/>
        <w:gridCol w:w="1031"/>
        <w:gridCol w:w="1031"/>
        <w:gridCol w:w="834"/>
        <w:gridCol w:w="831"/>
        <w:gridCol w:w="831"/>
        <w:gridCol w:w="1585"/>
        <w:gridCol w:w="784"/>
        <w:gridCol w:w="784"/>
        <w:gridCol w:w="784"/>
        <w:gridCol w:w="7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14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7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6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1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1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1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表示数据有效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2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4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4</w:t>
      </w:r>
      <w:r>
        <w:rPr>
          <w:rFonts w:hint="default"/>
          <w:lang w:val="en-US" w:eastAsia="zh-CN"/>
        </w:rPr>
        <w:t>GPS</w:t>
      </w:r>
    </w:p>
    <w:p>
      <w:pPr>
        <w:rPr>
          <w:rFonts w:hint="default"/>
          <w:lang w:val="en-US" w:eastAsia="zh-CN"/>
        </w:rPr>
      </w:pPr>
    </w:p>
    <w:tbl>
      <w:tblPr>
        <w:tblStyle w:val="8"/>
        <w:tblpPr w:leftFromText="180" w:rightFromText="180" w:vertAnchor="text" w:horzAnchor="page" w:tblpX="1423" w:tblpY="1337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0"/>
        <w:gridCol w:w="520"/>
        <w:gridCol w:w="520"/>
        <w:gridCol w:w="520"/>
        <w:gridCol w:w="637"/>
        <w:gridCol w:w="637"/>
        <w:gridCol w:w="637"/>
        <w:gridCol w:w="637"/>
        <w:gridCol w:w="637"/>
        <w:gridCol w:w="637"/>
        <w:gridCol w:w="640"/>
        <w:gridCol w:w="640"/>
        <w:gridCol w:w="640"/>
        <w:gridCol w:w="640"/>
        <w:gridCol w:w="640"/>
        <w:gridCol w:w="640"/>
        <w:gridCol w:w="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1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16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4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x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y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z位置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速度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速度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速度单位 厘米/S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年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宋体" w:hAnsi="宋体" w:cs="宋体"/>
              </w:rPr>
              <w:t>年- 2000后的数字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月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日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时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分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秒</w:t>
            </w:r>
          </w:p>
        </w:tc>
        <w:tc>
          <w:tcPr>
            <w:tcW w:w="0" w:type="auto"/>
          </w:tcPr>
          <w:p>
            <w:pPr>
              <w:rPr>
                <w:rFonts w:hint="default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毫秒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5</w:t>
      </w:r>
      <w:r>
        <w:rPr>
          <w:rFonts w:hint="default"/>
          <w:lang w:val="en-US" w:eastAsia="zh-CN"/>
        </w:rPr>
        <w:t>陀螺</w:t>
      </w:r>
      <w:r>
        <w:rPr>
          <w:rFonts w:hint="eastAsia"/>
          <w:lang w:val="en-US" w:eastAsia="zh-CN"/>
        </w:rPr>
        <w:t xml:space="preserve">  光纤陀螺</w:t>
      </w:r>
    </w:p>
    <w:tbl>
      <w:tblPr>
        <w:tblStyle w:val="8"/>
        <w:tblpPr w:leftFromText="180" w:rightFromText="180" w:vertAnchor="text" w:horzAnchor="page" w:tblpX="1267" w:tblpY="80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2"/>
        <w:gridCol w:w="858"/>
        <w:gridCol w:w="858"/>
        <w:gridCol w:w="753"/>
        <w:gridCol w:w="1052"/>
        <w:gridCol w:w="1052"/>
        <w:gridCol w:w="1052"/>
        <w:gridCol w:w="1310"/>
        <w:gridCol w:w="1312"/>
        <w:gridCol w:w="1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3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6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6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9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Style w:val="11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1"/>
                <w:rFonts w:hint="eastAsia" w:eastAsia="宋体"/>
                <w:sz w:val="21"/>
                <w:szCs w:val="21"/>
                <w:lang w:val="en-US" w:eastAsia="zh-CN"/>
              </w:rPr>
              <w:t>x轴角速度</w:t>
            </w:r>
          </w:p>
          <w:p>
            <w:pPr>
              <w:rPr>
                <w:rStyle w:val="11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1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Style w:val="11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1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1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1"/>
                <w:rFonts w:hint="eastAsia" w:eastAsia="宋体"/>
                <w:sz w:val="21"/>
                <w:szCs w:val="21"/>
                <w:lang w:val="en-US" w:eastAsia="zh-CN"/>
              </w:rPr>
              <w:t>y轴角速度</w:t>
            </w:r>
          </w:p>
          <w:p>
            <w:pPr>
              <w:rPr>
                <w:rStyle w:val="11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1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Style w:val="11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1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1"/>
                <w:rFonts w:hint="eastAsia" w:eastAsia="宋体"/>
                <w:sz w:val="21"/>
                <w:szCs w:val="21"/>
                <w:lang w:val="en-US" w:eastAsia="zh-CN"/>
              </w:rPr>
              <w:t>z轴角速度</w:t>
            </w:r>
          </w:p>
          <w:p>
            <w:pPr>
              <w:rPr>
                <w:rStyle w:val="11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1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Style w:val="11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温度放大100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tbl>
      <w:tblPr>
        <w:tblStyle w:val="8"/>
        <w:tblpPr w:leftFromText="180" w:rightFromText="180" w:vertAnchor="text" w:horzAnchor="page" w:tblpX="1752" w:tblpY="155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6</w:t>
      </w:r>
      <w:r>
        <w:rPr>
          <w:rFonts w:hint="default"/>
          <w:lang w:val="en-US" w:eastAsia="zh-CN"/>
        </w:rPr>
        <w:t>飞轮</w:t>
      </w: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类型1子块内容(命令帧)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待添加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类型2子块内容(返回帧)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只有飞轮和磁力矩器需要将输出值发送给PC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 飞轮</w:t>
      </w:r>
    </w:p>
    <w:p>
      <w:pPr>
        <w:rPr>
          <w:rFonts w:hint="default"/>
          <w:lang w:val="en-US" w:eastAsia="zh-CN"/>
        </w:rPr>
      </w:pPr>
    </w:p>
    <w:tbl>
      <w:tblPr>
        <w:tblStyle w:val="8"/>
        <w:tblpPr w:leftFromText="180" w:rightFromText="180" w:vertAnchor="text" w:horzAnchor="page" w:tblpX="1951" w:tblpY="31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 磁力矩器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2583"/>
        <w:gridCol w:w="1204"/>
        <w:gridCol w:w="1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占空比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放大100倍的百分比,比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1表示 20.01%。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负数表示反向输出。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占空比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占空比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与OBC通信协议(转接板返回模拟数据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接板在接收到OBC的遥测请求时返回,之前PC串口更新的数据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时将输出值(飞轮和磁力矩器)保存,在PC串口发过来数据帧时返回给PC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具体协议见各部件协议说明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磁强计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OBC发送遥测请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磁强计CANID: EXT_MAGTM_CANID=6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2A, 0x40, 0x40, 0x51, 0x0D, 0x08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返回三个单帧</w:t>
      </w:r>
    </w:p>
    <w:p>
      <w:pPr>
        <w:keepNext w:val="0"/>
        <w:keepLines w:val="0"/>
        <w:widowControl/>
        <w:suppressLineNumbers w:val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X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BB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CC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DD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BB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X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CC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DD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轴数据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Y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分别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4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字节，数据类型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Int32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按数据格式拼接组合，得到磁场矢量值，单位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nT 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星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星敏CANID: STAR_SENSOR_CANID=1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00, 0xFF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2转接板返回模拟数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35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数据分类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指令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正确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7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错误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近执行命令码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-1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1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-1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2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3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-24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4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31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七字节 无符号数高字节在前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28 UTC秒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9-31 秒小数 40.96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-5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值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:星敏无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太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OBC发送遥测请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1太阳位置角读取命令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2太阳位置角读取命令应答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029"/>
        <w:gridCol w:w="992"/>
        <w:gridCol w:w="1134"/>
        <w:gridCol w:w="900"/>
        <w:gridCol w:w="1418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1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029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9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452" w:type="dxa"/>
            <w:gridSpan w:val="3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41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029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9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1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1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状态字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029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en-US" w:eastAsia="zh-CN"/>
              </w:rPr>
              <w:t>1</w:t>
            </w:r>
            <w:bookmarkStart w:id="0" w:name="_GoBack"/>
            <w:bookmarkEnd w:id="0"/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数据说明：</w:t>
      </w:r>
    </w:p>
    <w:p>
      <w:pPr>
        <w:jc w:val="left"/>
        <w:rPr>
          <w:rFonts w:ascii="宋体" w:hAnsi="宋体" w:eastAsia="宋体" w:cs="宋体"/>
          <w:sz w:val="24"/>
          <w:szCs w:val="24"/>
        </w:rPr>
      </w:pPr>
      <w:r>
        <w:rPr>
          <w:rStyle w:val="11"/>
        </w:rPr>
        <w:t>α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Style w:val="11"/>
        </w:rPr>
        <w:t>β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3太敏状态字说明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drawing>
          <wp:inline distT="0" distB="0" distL="0" distR="0">
            <wp:extent cx="4044315" cy="751205"/>
            <wp:effectExtent l="0" t="0" r="9525" b="1079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50701" cy="752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太阳位置角读取命令应答响应时间为30ms，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滤波后的电压读取命令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3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滤波后的电压命令应答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1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1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滤波后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未滤波的电压读取命令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未滤波的电压命令应答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1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1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未滤波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2转接板返回数据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GPS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PS的CANID: GPS_CANID=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</w:t>
      </w:r>
      <w:r>
        <w:rPr>
          <w:rFonts w:hint="eastAsia"/>
          <w:lang w:val="en-US" w:eastAsia="zh-CN"/>
        </w:rPr>
        <w:t>0x00, 0x01, 0x55, 0x55, 0x55, 0x55, 0x55, 0x55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2转接板返回模拟数据</w:t>
      </w:r>
    </w:p>
    <w:tbl>
      <w:tblPr>
        <w:tblStyle w:val="7"/>
        <w:tblW w:w="4614" w:type="pct"/>
        <w:jc w:val="center"/>
        <w:tblLayout w:type="autofit"/>
        <w:tblCellMar>
          <w:top w:w="34" w:type="dxa"/>
          <w:left w:w="108" w:type="dxa"/>
          <w:bottom w:w="0" w:type="dxa"/>
          <w:right w:w="2" w:type="dxa"/>
        </w:tblCellMar>
      </w:tblPr>
      <w:tblGrid>
        <w:gridCol w:w="517"/>
        <w:gridCol w:w="653"/>
        <w:gridCol w:w="1396"/>
        <w:gridCol w:w="581"/>
        <w:gridCol w:w="873"/>
        <w:gridCol w:w="5386"/>
      </w:tblGrid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441" w:hRule="atLeast"/>
          <w:jc w:val="center"/>
        </w:trPr>
        <w:tc>
          <w:tcPr>
            <w:tcW w:w="275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帧号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字节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参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单位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类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说明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首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字节长度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从首帧字节3至校验和之前（D2～D4）数据的长度，不包含校验和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类型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35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编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01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遥测请求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正确接收到遥测请求的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正确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除遥测请求外的数据帧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915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错误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异常数据帧计数，包括接收到错误节点ID号、校验错误帧数据等情况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最近执行指令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最近执行指令的指令码（D3）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二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日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月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年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为（年 - 2000）后的数字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时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按UTC计时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4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分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毫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三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字节4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四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五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六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七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八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九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</w:t>
            </w:r>
            <w:r>
              <w:rPr>
                <w:rFonts w:hint="eastAsia" w:ascii="宋体" w:hAnsi="宋体" w:cs="宋体"/>
              </w:rPr>
              <w:t>十</w:t>
            </w:r>
            <w:r>
              <w:rPr>
                <w:rFonts w:ascii="宋体" w:hAnsi="宋体" w:cs="宋体"/>
              </w:rPr>
              <w:t>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尾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3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字节2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6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SUM（累加校验和）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\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校验数据从首帧字节1至尾帧字节6，为无符号和校验</w:t>
            </w:r>
          </w:p>
        </w:tc>
      </w:tr>
    </w:tbl>
    <w:p>
      <w:pPr>
        <w:ind w:left="-1680" w:leftChars="-800" w:right="-25" w:rightChars="-12" w:firstLine="0" w:firstLineChars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陀螺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ANID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22, 0x01, 0x55, 0x55, 0x55, 0x55, 0x55, 0x55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2OBC发送设置时间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TC xx xx xx xx  55 55 55 55 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3转接板返回模拟数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6400800" cy="5420360"/>
            <wp:effectExtent l="0" t="0" r="0" b="508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542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6042660" cy="3124200"/>
            <wp:effectExtent l="0" t="0" r="762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4266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5.4转接板返回设置时间命令响应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0xA0 Num_C LCmd_ID St_Cmd Num_RC 值均为 0x55  单帧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飞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飞轮的CANID:8 9 1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单帧遥测请求: 20 dc dc dc dc dc dc dc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轴分别返回三包数据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-1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1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Arial" w:hAnsi="Arial" w:eastAsia="宋体" w:cs="Arial"/>
                <w:color w:val="000000"/>
                <w:kern w:val="0"/>
                <w:sz w:val="19"/>
                <w:szCs w:val="19"/>
                <w:lang w:val="en-US" w:eastAsia="zh-CN" w:bidi="ar"/>
              </w:rPr>
              <w:t>actual speed in [rad/sec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-39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6.2 OBC发送设置力矩和速度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3 转接板转发数据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1。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磁力矩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OBC输出磁力矩器控制PWM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转接板转发输出值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采集PWM波占空比转发给OBC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2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26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8E0E6C"/>
    <w:multiLevelType w:val="singleLevel"/>
    <w:tmpl w:val="AD8E0E6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33E6E7F"/>
    <w:multiLevelType w:val="singleLevel"/>
    <w:tmpl w:val="B33E6E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60572C4D"/>
    <w:multiLevelType w:val="singleLevel"/>
    <w:tmpl w:val="60572C4D"/>
    <w:lvl w:ilvl="0" w:tentative="0">
      <w:start w:val="4"/>
      <w:numFmt w:val="chineseCounting"/>
      <w:suff w:val="nothing"/>
      <w:lvlText w:val="%1．"/>
      <w:lvlJc w:val="left"/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654D1F"/>
    <w:rsid w:val="02712B48"/>
    <w:rsid w:val="027E7EF8"/>
    <w:rsid w:val="03A252D3"/>
    <w:rsid w:val="03BE7BBC"/>
    <w:rsid w:val="051E5A1E"/>
    <w:rsid w:val="06A468CA"/>
    <w:rsid w:val="06BB335E"/>
    <w:rsid w:val="06F80311"/>
    <w:rsid w:val="0742648D"/>
    <w:rsid w:val="077B55D1"/>
    <w:rsid w:val="07BB75A3"/>
    <w:rsid w:val="09FA2C22"/>
    <w:rsid w:val="0B86140E"/>
    <w:rsid w:val="0B8F1B4B"/>
    <w:rsid w:val="0D921F56"/>
    <w:rsid w:val="101A14F1"/>
    <w:rsid w:val="12167640"/>
    <w:rsid w:val="125048A2"/>
    <w:rsid w:val="12647DD5"/>
    <w:rsid w:val="130D1ACF"/>
    <w:rsid w:val="14052E90"/>
    <w:rsid w:val="144C42F3"/>
    <w:rsid w:val="148C249E"/>
    <w:rsid w:val="14B94CCE"/>
    <w:rsid w:val="154F2454"/>
    <w:rsid w:val="17B168A7"/>
    <w:rsid w:val="18C41C47"/>
    <w:rsid w:val="19826F4F"/>
    <w:rsid w:val="199637E0"/>
    <w:rsid w:val="1C0D2669"/>
    <w:rsid w:val="1C192184"/>
    <w:rsid w:val="1CC102D4"/>
    <w:rsid w:val="1E8C5EEE"/>
    <w:rsid w:val="1ED733DE"/>
    <w:rsid w:val="245A736D"/>
    <w:rsid w:val="247B0AF3"/>
    <w:rsid w:val="24CF5B04"/>
    <w:rsid w:val="24D754E4"/>
    <w:rsid w:val="25FD61D0"/>
    <w:rsid w:val="26645B99"/>
    <w:rsid w:val="27515F22"/>
    <w:rsid w:val="278A39A3"/>
    <w:rsid w:val="27C10403"/>
    <w:rsid w:val="27F90A7D"/>
    <w:rsid w:val="283E68F3"/>
    <w:rsid w:val="28862F69"/>
    <w:rsid w:val="288819F9"/>
    <w:rsid w:val="28D85FAB"/>
    <w:rsid w:val="28EC54D5"/>
    <w:rsid w:val="29316C4E"/>
    <w:rsid w:val="2A8B0117"/>
    <w:rsid w:val="2B331F7B"/>
    <w:rsid w:val="2B4114D5"/>
    <w:rsid w:val="2DAC620A"/>
    <w:rsid w:val="2DD33C32"/>
    <w:rsid w:val="2EFD285F"/>
    <w:rsid w:val="2FB77BC6"/>
    <w:rsid w:val="30914273"/>
    <w:rsid w:val="318145C5"/>
    <w:rsid w:val="31E94EB7"/>
    <w:rsid w:val="324408D4"/>
    <w:rsid w:val="32822BE5"/>
    <w:rsid w:val="339C08EA"/>
    <w:rsid w:val="340435DE"/>
    <w:rsid w:val="34652974"/>
    <w:rsid w:val="368655F6"/>
    <w:rsid w:val="36BA3BAB"/>
    <w:rsid w:val="37574AD4"/>
    <w:rsid w:val="3817635C"/>
    <w:rsid w:val="388360E0"/>
    <w:rsid w:val="394119EA"/>
    <w:rsid w:val="39702B2C"/>
    <w:rsid w:val="39DA2228"/>
    <w:rsid w:val="3AB50E42"/>
    <w:rsid w:val="3BA42FCB"/>
    <w:rsid w:val="3C2C7A97"/>
    <w:rsid w:val="3EEA64B5"/>
    <w:rsid w:val="400B526A"/>
    <w:rsid w:val="40141ECE"/>
    <w:rsid w:val="4055325B"/>
    <w:rsid w:val="405B5C14"/>
    <w:rsid w:val="416972BE"/>
    <w:rsid w:val="417414D7"/>
    <w:rsid w:val="41A224D3"/>
    <w:rsid w:val="435408DD"/>
    <w:rsid w:val="449F3327"/>
    <w:rsid w:val="45791839"/>
    <w:rsid w:val="45CF1C7E"/>
    <w:rsid w:val="47D765C5"/>
    <w:rsid w:val="48045B95"/>
    <w:rsid w:val="48322221"/>
    <w:rsid w:val="485A20DF"/>
    <w:rsid w:val="487C27EE"/>
    <w:rsid w:val="498E04F1"/>
    <w:rsid w:val="4A0A2702"/>
    <w:rsid w:val="4BAC1A60"/>
    <w:rsid w:val="4DAC1F95"/>
    <w:rsid w:val="4E103166"/>
    <w:rsid w:val="4EE478FA"/>
    <w:rsid w:val="4F2C49BC"/>
    <w:rsid w:val="4FC758B2"/>
    <w:rsid w:val="501C793A"/>
    <w:rsid w:val="50D7399D"/>
    <w:rsid w:val="51B3240F"/>
    <w:rsid w:val="52E12FAA"/>
    <w:rsid w:val="53130314"/>
    <w:rsid w:val="54153BDA"/>
    <w:rsid w:val="54207862"/>
    <w:rsid w:val="56275FBD"/>
    <w:rsid w:val="56736C15"/>
    <w:rsid w:val="57E337E7"/>
    <w:rsid w:val="582B7DBF"/>
    <w:rsid w:val="583E4103"/>
    <w:rsid w:val="59602A47"/>
    <w:rsid w:val="5A1F4218"/>
    <w:rsid w:val="5BB91DD6"/>
    <w:rsid w:val="5BDC2B24"/>
    <w:rsid w:val="5C79387B"/>
    <w:rsid w:val="5E0F6F28"/>
    <w:rsid w:val="5F0C5382"/>
    <w:rsid w:val="5F58460C"/>
    <w:rsid w:val="61027B3D"/>
    <w:rsid w:val="61813AC7"/>
    <w:rsid w:val="61857126"/>
    <w:rsid w:val="619E7206"/>
    <w:rsid w:val="61E62405"/>
    <w:rsid w:val="62AC64C9"/>
    <w:rsid w:val="63092BCC"/>
    <w:rsid w:val="65C17BA8"/>
    <w:rsid w:val="667202C9"/>
    <w:rsid w:val="682B5755"/>
    <w:rsid w:val="68C13394"/>
    <w:rsid w:val="68F9223C"/>
    <w:rsid w:val="691F338D"/>
    <w:rsid w:val="69A228E1"/>
    <w:rsid w:val="6A072A4F"/>
    <w:rsid w:val="6A1F16E6"/>
    <w:rsid w:val="6A4B7944"/>
    <w:rsid w:val="6AE83EF9"/>
    <w:rsid w:val="6B913C82"/>
    <w:rsid w:val="6B9C7DF6"/>
    <w:rsid w:val="706E29BC"/>
    <w:rsid w:val="711771A8"/>
    <w:rsid w:val="71A458C7"/>
    <w:rsid w:val="728F77EB"/>
    <w:rsid w:val="72ED0BB9"/>
    <w:rsid w:val="72FF0900"/>
    <w:rsid w:val="73EF6D3C"/>
    <w:rsid w:val="7585014A"/>
    <w:rsid w:val="759D5AC4"/>
    <w:rsid w:val="75E060A7"/>
    <w:rsid w:val="767566BE"/>
    <w:rsid w:val="77D85076"/>
    <w:rsid w:val="78EE727E"/>
    <w:rsid w:val="7B4B1728"/>
    <w:rsid w:val="7B994AB0"/>
    <w:rsid w:val="7C5B2715"/>
    <w:rsid w:val="7D494FC4"/>
    <w:rsid w:val="7E4A1C18"/>
    <w:rsid w:val="7E5C5CB2"/>
    <w:rsid w:val="7EF51D97"/>
    <w:rsid w:val="7F901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5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footer"/>
    <w:basedOn w:val="1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0">
    <w:name w:val="page number"/>
    <w:basedOn w:val="9"/>
    <w:unhideWhenUsed/>
    <w:qFormat/>
    <w:uiPriority w:val="0"/>
  </w:style>
  <w:style w:type="character" w:customStyle="1" w:styleId="11">
    <w:name w:val="fontstyle01"/>
    <w:basedOn w:val="9"/>
    <w:qFormat/>
    <w:uiPriority w:val="0"/>
    <w:rPr>
      <w:rFonts w:hint="default" w:ascii="Arial" w:hAnsi="Arial" w:cs="Arial"/>
      <w:color w:val="00000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6</TotalTime>
  <ScaleCrop>false</ScaleCrop>
  <LinksUpToDate>false</LinksUpToDate>
  <CharactersWithSpaces>0</CharactersWithSpaces>
  <Application>WPS Office_11.1.0.95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see</dc:creator>
  <cp:lastModifiedBy>李红洁</cp:lastModifiedBy>
  <dcterms:modified xsi:type="dcterms:W3CDTF">2020-02-26T03:14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